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CE7206" w14:textId="3F589A77" w:rsidR="00DC08FD" w:rsidRDefault="00DC08FD" w:rsidP="008F7C31">
      <w:pPr>
        <w:jc w:val="center"/>
        <w:rPr>
          <w:rFonts w:ascii="宋体" w:eastAsia="宋体" w:hAnsi="宋体" w:hint="eastAsia"/>
          <w:b/>
          <w:bCs/>
          <w:sz w:val="32"/>
          <w:szCs w:val="32"/>
        </w:rPr>
      </w:pPr>
      <w:r w:rsidRPr="00DC08FD">
        <w:rPr>
          <w:rFonts w:ascii="宋体" w:eastAsia="宋体" w:hAnsi="宋体" w:hint="eastAsia"/>
          <w:b/>
          <w:bCs/>
          <w:sz w:val="32"/>
          <w:szCs w:val="32"/>
        </w:rPr>
        <w:t>缓存分配实际测试方案</w:t>
      </w:r>
    </w:p>
    <w:p w14:paraId="4A66339A" w14:textId="46F70D85" w:rsidR="00DC08FD" w:rsidRDefault="00DC08FD" w:rsidP="008F7C31">
      <w:pPr>
        <w:rPr>
          <w:rFonts w:ascii="宋体" w:eastAsia="宋体" w:hAnsi="宋体"/>
          <w:b/>
          <w:bCs/>
          <w:sz w:val="32"/>
          <w:szCs w:val="32"/>
        </w:rPr>
      </w:pPr>
      <w:bookmarkStart w:id="0" w:name="_Hlk55291690"/>
      <w:r>
        <w:rPr>
          <w:rFonts w:ascii="宋体" w:eastAsia="宋体" w:hAnsi="宋体" w:hint="eastAsia"/>
          <w:b/>
          <w:bCs/>
          <w:sz w:val="32"/>
          <w:szCs w:val="32"/>
        </w:rPr>
        <w:t>1实验目的</w:t>
      </w:r>
    </w:p>
    <w:bookmarkEnd w:id="0"/>
    <w:p w14:paraId="68AACDFD" w14:textId="345E61C5" w:rsidR="00732791" w:rsidRDefault="00732791" w:rsidP="008F7C3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实际测试不同传输模式下，完成每个内容下载的下载速率测试。</w:t>
      </w:r>
    </w:p>
    <w:p w14:paraId="071EE386" w14:textId="252778B3" w:rsidR="00DC08FD" w:rsidRDefault="00DC08FD" w:rsidP="008F7C3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根据不同的缓存方案，</w:t>
      </w:r>
      <w:r w:rsidR="00732791">
        <w:rPr>
          <w:rFonts w:ascii="宋体" w:eastAsia="宋体" w:hAnsi="宋体" w:hint="eastAsia"/>
          <w:sz w:val="24"/>
          <w:szCs w:val="24"/>
        </w:rPr>
        <w:t>利用实际测试的下载速率计算</w:t>
      </w:r>
      <w:r>
        <w:rPr>
          <w:rFonts w:ascii="宋体" w:eastAsia="宋体" w:hAnsi="宋体" w:hint="eastAsia"/>
          <w:sz w:val="24"/>
          <w:szCs w:val="24"/>
        </w:rPr>
        <w:t>下载完每一个内容所需时延。</w:t>
      </w:r>
    </w:p>
    <w:p w14:paraId="457224B5" w14:textId="20F90754" w:rsidR="00DC08FD" w:rsidRDefault="00DC08FD" w:rsidP="008F7C31">
      <w:pPr>
        <w:rPr>
          <w:rFonts w:ascii="宋体" w:eastAsia="宋体" w:hAnsi="宋体"/>
          <w:sz w:val="24"/>
          <w:szCs w:val="24"/>
        </w:rPr>
      </w:pPr>
    </w:p>
    <w:p w14:paraId="0C9AEF5F" w14:textId="1A2C162B" w:rsidR="00DC08FD" w:rsidRDefault="00DC08FD" w:rsidP="008F7C31">
      <w:pPr>
        <w:rPr>
          <w:rFonts w:ascii="宋体" w:eastAsia="宋体" w:hAnsi="宋体"/>
          <w:b/>
          <w:bCs/>
          <w:sz w:val="32"/>
          <w:szCs w:val="32"/>
        </w:rPr>
      </w:pPr>
      <w:r>
        <w:rPr>
          <w:rFonts w:ascii="宋体" w:eastAsia="宋体" w:hAnsi="宋体"/>
          <w:b/>
          <w:bCs/>
          <w:sz w:val="32"/>
          <w:szCs w:val="32"/>
        </w:rPr>
        <w:t>2</w:t>
      </w:r>
      <w:r>
        <w:rPr>
          <w:rFonts w:ascii="宋体" w:eastAsia="宋体" w:hAnsi="宋体" w:hint="eastAsia"/>
          <w:b/>
          <w:bCs/>
          <w:sz w:val="32"/>
          <w:szCs w:val="32"/>
        </w:rPr>
        <w:t>实验场景</w:t>
      </w:r>
    </w:p>
    <w:p w14:paraId="3220C7CA" w14:textId="4CB641AD" w:rsidR="008F7C31" w:rsidRDefault="008F7C31" w:rsidP="008F7C3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如图所示，准备视频内容数据集（8</w:t>
      </w:r>
      <w:r>
        <w:rPr>
          <w:rFonts w:ascii="宋体" w:eastAsia="宋体" w:hAnsi="宋体"/>
          <w:sz w:val="24"/>
          <w:szCs w:val="24"/>
        </w:rPr>
        <w:t>968</w:t>
      </w:r>
      <w:r>
        <w:rPr>
          <w:rFonts w:ascii="宋体" w:eastAsia="宋体" w:hAnsi="宋体" w:hint="eastAsia"/>
          <w:sz w:val="24"/>
          <w:szCs w:val="24"/>
        </w:rPr>
        <w:t>-</w:t>
      </w:r>
      <w:r w:rsidR="00564A56">
        <w:rPr>
          <w:rFonts w:ascii="宋体" w:eastAsia="宋体" w:hAnsi="宋体"/>
          <w:sz w:val="24"/>
          <w:szCs w:val="24"/>
        </w:rPr>
        <w:t>9790</w:t>
      </w:r>
      <w:r>
        <w:rPr>
          <w:rFonts w:ascii="宋体" w:eastAsia="宋体" w:hAnsi="宋体"/>
          <w:sz w:val="24"/>
          <w:szCs w:val="24"/>
        </w:rPr>
        <w:t>KB</w:t>
      </w:r>
      <w:r>
        <w:rPr>
          <w:rFonts w:ascii="宋体" w:eastAsia="宋体" w:hAnsi="宋体" w:hint="eastAsia"/>
          <w:sz w:val="24"/>
          <w:szCs w:val="24"/>
        </w:rPr>
        <w:t>）（共</w:t>
      </w:r>
      <w:r w:rsidR="00441464"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/>
          <w:sz w:val="24"/>
          <w:szCs w:val="24"/>
        </w:rPr>
        <w:t>0</w:t>
      </w:r>
      <w:r>
        <w:rPr>
          <w:rFonts w:ascii="宋体" w:eastAsia="宋体" w:hAnsi="宋体" w:hint="eastAsia"/>
          <w:sz w:val="24"/>
          <w:szCs w:val="24"/>
        </w:rPr>
        <w:t>个A</w:t>
      </w:r>
      <w:r>
        <w:rPr>
          <w:rFonts w:ascii="宋体" w:eastAsia="宋体" w:hAnsi="宋体"/>
          <w:sz w:val="24"/>
          <w:szCs w:val="24"/>
        </w:rPr>
        <w:t>VI</w:t>
      </w:r>
      <w:r>
        <w:rPr>
          <w:rFonts w:ascii="宋体" w:eastAsia="宋体" w:hAnsi="宋体" w:hint="eastAsia"/>
          <w:sz w:val="24"/>
          <w:szCs w:val="24"/>
        </w:rPr>
        <w:t>文件）</w:t>
      </w:r>
    </w:p>
    <w:p w14:paraId="32250AE3" w14:textId="4678FDFD" w:rsidR="008F7C31" w:rsidRDefault="005969D9" w:rsidP="008F7C3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实验共有3台车辆（O</w:t>
      </w:r>
      <w:r>
        <w:rPr>
          <w:rFonts w:ascii="宋体" w:eastAsia="宋体" w:hAnsi="宋体"/>
          <w:sz w:val="24"/>
          <w:szCs w:val="24"/>
        </w:rPr>
        <w:t>BU</w:t>
      </w:r>
      <w:r>
        <w:rPr>
          <w:rFonts w:ascii="宋体" w:eastAsia="宋体" w:hAnsi="宋体" w:hint="eastAsia"/>
          <w:sz w:val="24"/>
          <w:szCs w:val="24"/>
        </w:rPr>
        <w:t>）V</w:t>
      </w:r>
      <w:r>
        <w:rPr>
          <w:rFonts w:ascii="宋体" w:eastAsia="宋体" w:hAnsi="宋体"/>
          <w:sz w:val="24"/>
          <w:szCs w:val="24"/>
        </w:rPr>
        <w:t>1,V2,V3</w:t>
      </w:r>
      <w:r>
        <w:rPr>
          <w:rFonts w:ascii="宋体" w:eastAsia="宋体" w:hAnsi="宋体" w:hint="eastAsia"/>
          <w:sz w:val="24"/>
          <w:szCs w:val="24"/>
        </w:rPr>
        <w:t>，其中V</w:t>
      </w:r>
      <w:r>
        <w:rPr>
          <w:rFonts w:ascii="宋体" w:eastAsia="宋体" w:hAnsi="宋体"/>
          <w:sz w:val="24"/>
          <w:szCs w:val="24"/>
        </w:rPr>
        <w:t>2,V3</w:t>
      </w:r>
      <w:r>
        <w:rPr>
          <w:rFonts w:ascii="宋体" w:eastAsia="宋体" w:hAnsi="宋体" w:hint="eastAsia"/>
          <w:sz w:val="24"/>
          <w:szCs w:val="24"/>
        </w:rPr>
        <w:t>在一个集群内。</w:t>
      </w:r>
    </w:p>
    <w:p w14:paraId="2FE6E5DB" w14:textId="77777777" w:rsidR="00926BC5" w:rsidRDefault="00D31B12" w:rsidP="008F7C3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缓存能力：车辆缓存能力5，R</w:t>
      </w:r>
      <w:r>
        <w:rPr>
          <w:rFonts w:ascii="宋体" w:eastAsia="宋体" w:hAnsi="宋体"/>
          <w:sz w:val="24"/>
          <w:szCs w:val="24"/>
        </w:rPr>
        <w:t>SU</w:t>
      </w:r>
      <w:r>
        <w:rPr>
          <w:rFonts w:ascii="宋体" w:eastAsia="宋体" w:hAnsi="宋体" w:hint="eastAsia"/>
          <w:sz w:val="24"/>
          <w:szCs w:val="24"/>
        </w:rPr>
        <w:t>缓存能力1</w:t>
      </w:r>
      <w:r>
        <w:rPr>
          <w:rFonts w:ascii="宋体" w:eastAsia="宋体" w:hAnsi="宋体"/>
          <w:sz w:val="24"/>
          <w:szCs w:val="24"/>
        </w:rPr>
        <w:t>0</w:t>
      </w:r>
    </w:p>
    <w:p w14:paraId="4A3CE24B" w14:textId="7B92201D" w:rsidR="00751873" w:rsidRDefault="00751873" w:rsidP="008F7C3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缓存方案</w:t>
      </w:r>
      <w:r w:rsidR="00D31B12">
        <w:rPr>
          <w:rFonts w:ascii="宋体" w:eastAsia="宋体" w:hAnsi="宋体" w:hint="eastAsia"/>
          <w:sz w:val="24"/>
          <w:szCs w:val="24"/>
        </w:rPr>
        <w:t>（C</w:t>
      </w:r>
      <w:r w:rsidR="00D31B12">
        <w:rPr>
          <w:rFonts w:ascii="宋体" w:eastAsia="宋体" w:hAnsi="宋体"/>
          <w:sz w:val="24"/>
          <w:szCs w:val="24"/>
        </w:rPr>
        <w:t>BG</w:t>
      </w:r>
      <w:r w:rsidR="00D31B12">
        <w:rPr>
          <w:rFonts w:ascii="宋体" w:eastAsia="宋体" w:hAnsi="宋体" w:hint="eastAsia"/>
          <w:sz w:val="24"/>
          <w:szCs w:val="24"/>
        </w:rPr>
        <w:t>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324"/>
        <w:gridCol w:w="2324"/>
        <w:gridCol w:w="2325"/>
        <w:gridCol w:w="2325"/>
        <w:gridCol w:w="2325"/>
        <w:gridCol w:w="2325"/>
      </w:tblGrid>
      <w:tr w:rsidR="00751873" w14:paraId="67E8DFA0" w14:textId="77777777" w:rsidTr="00751873">
        <w:tc>
          <w:tcPr>
            <w:tcW w:w="2324" w:type="dxa"/>
          </w:tcPr>
          <w:p w14:paraId="0E24A694" w14:textId="4D550B6C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内容（I</w:t>
            </w: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）</w:t>
            </w:r>
          </w:p>
        </w:tc>
        <w:tc>
          <w:tcPr>
            <w:tcW w:w="2324" w:type="dxa"/>
          </w:tcPr>
          <w:p w14:paraId="2F1727FA" w14:textId="10429F41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V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26655BBE" w14:textId="5B504C4B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V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2325" w:type="dxa"/>
          </w:tcPr>
          <w:p w14:paraId="197D4B29" w14:textId="3772E15C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V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325" w:type="dxa"/>
          </w:tcPr>
          <w:p w14:paraId="76B93424" w14:textId="443641D5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>
              <w:rPr>
                <w:rFonts w:ascii="宋体" w:eastAsia="宋体" w:hAnsi="宋体"/>
                <w:sz w:val="24"/>
                <w:szCs w:val="24"/>
              </w:rPr>
              <w:t>SU1</w:t>
            </w:r>
          </w:p>
        </w:tc>
        <w:tc>
          <w:tcPr>
            <w:tcW w:w="2325" w:type="dxa"/>
          </w:tcPr>
          <w:p w14:paraId="3A123786" w14:textId="7483C413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>
              <w:rPr>
                <w:rFonts w:ascii="宋体" w:eastAsia="宋体" w:hAnsi="宋体"/>
                <w:sz w:val="24"/>
                <w:szCs w:val="24"/>
              </w:rPr>
              <w:t>SU2</w:t>
            </w:r>
          </w:p>
        </w:tc>
      </w:tr>
      <w:tr w:rsidR="00751873" w14:paraId="22270DD6" w14:textId="77777777" w:rsidTr="00751873">
        <w:tc>
          <w:tcPr>
            <w:tcW w:w="2324" w:type="dxa"/>
          </w:tcPr>
          <w:p w14:paraId="6BD7F60F" w14:textId="52A411AA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4" w:type="dxa"/>
          </w:tcPr>
          <w:p w14:paraId="57077DBB" w14:textId="6DDE7F8C" w:rsidR="00751873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556F5882" w14:textId="169B6545" w:rsidR="00751873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2BA34A72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26BBB60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A00220C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58707F00" w14:textId="77777777" w:rsidTr="00751873">
        <w:tc>
          <w:tcPr>
            <w:tcW w:w="2324" w:type="dxa"/>
          </w:tcPr>
          <w:p w14:paraId="4F4A9EA9" w14:textId="7B468204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324" w:type="dxa"/>
          </w:tcPr>
          <w:p w14:paraId="7CB5A404" w14:textId="0BD00AA9" w:rsidR="00751873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5F621980" w14:textId="6288B8EB" w:rsidR="00751873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51791AA4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DFFE8EF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4D97ED1E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64DDF2E8" w14:textId="77777777" w:rsidTr="00751873">
        <w:tc>
          <w:tcPr>
            <w:tcW w:w="2324" w:type="dxa"/>
          </w:tcPr>
          <w:p w14:paraId="6EC4FA70" w14:textId="5AF6DCCC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2324" w:type="dxa"/>
          </w:tcPr>
          <w:p w14:paraId="15C899EB" w14:textId="47359EFB" w:rsidR="00751873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4BC59055" w14:textId="322AF9B2" w:rsidR="00751873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753EDD0D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07B32334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E5A2F85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052DA077" w14:textId="77777777" w:rsidTr="00751873">
        <w:tc>
          <w:tcPr>
            <w:tcW w:w="2324" w:type="dxa"/>
          </w:tcPr>
          <w:p w14:paraId="31BC9635" w14:textId="4B815600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2324" w:type="dxa"/>
          </w:tcPr>
          <w:p w14:paraId="2ADB469F" w14:textId="6F20D5C1" w:rsidR="00751873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393113A9" w14:textId="35B9F1D7" w:rsidR="00751873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2ACC0254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F821260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C07E01D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01708CFC" w14:textId="77777777" w:rsidTr="00751873">
        <w:tc>
          <w:tcPr>
            <w:tcW w:w="2324" w:type="dxa"/>
          </w:tcPr>
          <w:p w14:paraId="4271A64F" w14:textId="3BCD1A50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2324" w:type="dxa"/>
          </w:tcPr>
          <w:p w14:paraId="1D05FD91" w14:textId="59B52D65" w:rsidR="00751873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09DD677D" w14:textId="397F8638" w:rsidR="00751873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0DD7E8A6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F04F1A9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BB7B390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2D7F17C4" w14:textId="77777777" w:rsidTr="00751873">
        <w:tc>
          <w:tcPr>
            <w:tcW w:w="2324" w:type="dxa"/>
          </w:tcPr>
          <w:p w14:paraId="55DD41CA" w14:textId="46774082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2324" w:type="dxa"/>
          </w:tcPr>
          <w:p w14:paraId="2431BC9A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31D1333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D76484C" w14:textId="1A9073B8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DC04B00" w14:textId="1FA81627" w:rsidR="00751873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450A0C1A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D31B12" w14:paraId="6469DC29" w14:textId="77777777" w:rsidTr="00751873">
        <w:tc>
          <w:tcPr>
            <w:tcW w:w="2324" w:type="dxa"/>
          </w:tcPr>
          <w:p w14:paraId="41195690" w14:textId="4C2FFFB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7</w:t>
            </w:r>
          </w:p>
        </w:tc>
        <w:tc>
          <w:tcPr>
            <w:tcW w:w="2324" w:type="dxa"/>
          </w:tcPr>
          <w:p w14:paraId="041AA81C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0DAFECD4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11D2C66" w14:textId="30F0A255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473D256A" w14:textId="0E669CC1" w:rsidR="00D31B1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0FD11D9D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D31B12" w14:paraId="25BDA2B8" w14:textId="77777777" w:rsidTr="00751873">
        <w:tc>
          <w:tcPr>
            <w:tcW w:w="2324" w:type="dxa"/>
          </w:tcPr>
          <w:p w14:paraId="0668B4CA" w14:textId="6871DBC1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8</w:t>
            </w:r>
          </w:p>
        </w:tc>
        <w:tc>
          <w:tcPr>
            <w:tcW w:w="2324" w:type="dxa"/>
          </w:tcPr>
          <w:p w14:paraId="79EC5417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A62E4B9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EED7C7A" w14:textId="7C10F0BE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7CD241F" w14:textId="11984FA3" w:rsidR="00D31B1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53EF7DE5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D31B12" w14:paraId="7B59DB38" w14:textId="77777777" w:rsidTr="00751873">
        <w:tc>
          <w:tcPr>
            <w:tcW w:w="2324" w:type="dxa"/>
          </w:tcPr>
          <w:p w14:paraId="6596CACC" w14:textId="730877DE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</w:p>
        </w:tc>
        <w:tc>
          <w:tcPr>
            <w:tcW w:w="2324" w:type="dxa"/>
          </w:tcPr>
          <w:p w14:paraId="64EEDB5C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A623DCD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5E9B218" w14:textId="106133E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51622DA4" w14:textId="1B33EA8C" w:rsidR="00D31B1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3E7DCE23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D31B12" w14:paraId="39EF28B3" w14:textId="77777777" w:rsidTr="00751873">
        <w:tc>
          <w:tcPr>
            <w:tcW w:w="2324" w:type="dxa"/>
          </w:tcPr>
          <w:p w14:paraId="22DDA092" w14:textId="30502581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</w:p>
        </w:tc>
        <w:tc>
          <w:tcPr>
            <w:tcW w:w="2324" w:type="dxa"/>
          </w:tcPr>
          <w:p w14:paraId="2B65BDBC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92C8DB7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D459D11" w14:textId="3CC29880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2A76B1F" w14:textId="31B9B788" w:rsidR="00D31B1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5BC544D9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D31B12" w14:paraId="24440CD0" w14:textId="77777777" w:rsidTr="00751873">
        <w:tc>
          <w:tcPr>
            <w:tcW w:w="2324" w:type="dxa"/>
          </w:tcPr>
          <w:p w14:paraId="72E0D400" w14:textId="6D97DFDA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  <w:tc>
          <w:tcPr>
            <w:tcW w:w="2324" w:type="dxa"/>
          </w:tcPr>
          <w:p w14:paraId="3631F43E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573CC42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66FE2BC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D5A0934" w14:textId="2F5613FB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022017F7" w14:textId="77777777" w:rsidR="00D31B12" w:rsidRDefault="00D31B1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1409B2" w14:paraId="0798BB0A" w14:textId="77777777" w:rsidTr="00751873">
        <w:tc>
          <w:tcPr>
            <w:tcW w:w="2324" w:type="dxa"/>
          </w:tcPr>
          <w:p w14:paraId="3D0F26C1" w14:textId="0CC84D99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2324" w:type="dxa"/>
          </w:tcPr>
          <w:p w14:paraId="094E94B5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6AB8805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D8DFE5C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B63E164" w14:textId="094C1C91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71CAAE97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1409B2" w14:paraId="4C47260E" w14:textId="77777777" w:rsidTr="00751873">
        <w:tc>
          <w:tcPr>
            <w:tcW w:w="2324" w:type="dxa"/>
          </w:tcPr>
          <w:p w14:paraId="68CACBFC" w14:textId="1EB07B5D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324" w:type="dxa"/>
          </w:tcPr>
          <w:p w14:paraId="47005FFB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46F0D6D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363085B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9446B57" w14:textId="47F0A76A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00D6D21C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1409B2" w14:paraId="1F54AA69" w14:textId="77777777" w:rsidTr="00751873">
        <w:tc>
          <w:tcPr>
            <w:tcW w:w="2324" w:type="dxa"/>
          </w:tcPr>
          <w:p w14:paraId="40E93F84" w14:textId="137A81CE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2324" w:type="dxa"/>
          </w:tcPr>
          <w:p w14:paraId="4F36846B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982D210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AC19DCF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0CFDA8D" w14:textId="765364F2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21003096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1409B2" w14:paraId="639B513D" w14:textId="77777777" w:rsidTr="00751873">
        <w:tc>
          <w:tcPr>
            <w:tcW w:w="2324" w:type="dxa"/>
          </w:tcPr>
          <w:p w14:paraId="787133E7" w14:textId="6C86A76C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2324" w:type="dxa"/>
          </w:tcPr>
          <w:p w14:paraId="29E11DC7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C4034AF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0631EBCE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442FE33A" w14:textId="78549724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7C2CF40B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1409B2" w14:paraId="04829A25" w14:textId="77777777" w:rsidTr="00751873">
        <w:tc>
          <w:tcPr>
            <w:tcW w:w="2324" w:type="dxa"/>
          </w:tcPr>
          <w:p w14:paraId="2905396D" w14:textId="00121F52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2324" w:type="dxa"/>
          </w:tcPr>
          <w:p w14:paraId="4878D00E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5DD29189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226168C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A3BFAA3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A0B09C5" w14:textId="60372A66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1409B2" w14:paraId="51740D44" w14:textId="77777777" w:rsidTr="00751873">
        <w:tc>
          <w:tcPr>
            <w:tcW w:w="2324" w:type="dxa"/>
          </w:tcPr>
          <w:p w14:paraId="1EA98100" w14:textId="16874630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324" w:type="dxa"/>
          </w:tcPr>
          <w:p w14:paraId="67C6A5E7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4AD78501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49165B64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9BCF7F9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181F3D5" w14:textId="6C2DD034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1409B2" w14:paraId="0A5C93FC" w14:textId="77777777" w:rsidTr="00751873">
        <w:tc>
          <w:tcPr>
            <w:tcW w:w="2324" w:type="dxa"/>
          </w:tcPr>
          <w:p w14:paraId="39A810EF" w14:textId="2DF4CEE1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2324" w:type="dxa"/>
          </w:tcPr>
          <w:p w14:paraId="7F9E6F0C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C171179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C064160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706C170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937BD0E" w14:textId="34994750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1409B2" w14:paraId="6A4591D2" w14:textId="77777777" w:rsidTr="00751873">
        <w:tc>
          <w:tcPr>
            <w:tcW w:w="2324" w:type="dxa"/>
          </w:tcPr>
          <w:p w14:paraId="12A01F63" w14:textId="66CE56B9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9</w:t>
            </w:r>
          </w:p>
        </w:tc>
        <w:tc>
          <w:tcPr>
            <w:tcW w:w="2324" w:type="dxa"/>
          </w:tcPr>
          <w:p w14:paraId="23E0E1CC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054317DE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9F7616F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261CB99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CCC7231" w14:textId="77519B9B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1409B2" w14:paraId="7134E39D" w14:textId="77777777" w:rsidTr="00751873">
        <w:tc>
          <w:tcPr>
            <w:tcW w:w="2324" w:type="dxa"/>
          </w:tcPr>
          <w:p w14:paraId="3B83BAEE" w14:textId="373A1E3B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</w:p>
        </w:tc>
        <w:tc>
          <w:tcPr>
            <w:tcW w:w="2324" w:type="dxa"/>
          </w:tcPr>
          <w:p w14:paraId="47A70FA2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F0F8527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41741810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DCBF10F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3EB9EB9" w14:textId="10CB7775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1409B2" w14:paraId="26261F26" w14:textId="77777777" w:rsidTr="00751873">
        <w:tc>
          <w:tcPr>
            <w:tcW w:w="2324" w:type="dxa"/>
          </w:tcPr>
          <w:p w14:paraId="2440E4DC" w14:textId="4D4EB4E8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  <w:tc>
          <w:tcPr>
            <w:tcW w:w="2324" w:type="dxa"/>
          </w:tcPr>
          <w:p w14:paraId="68988D08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F676631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CC82A0F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6026D7F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462F7847" w14:textId="68B27794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1409B2" w14:paraId="7420CACB" w14:textId="77777777" w:rsidTr="00751873">
        <w:tc>
          <w:tcPr>
            <w:tcW w:w="2324" w:type="dxa"/>
          </w:tcPr>
          <w:p w14:paraId="18471A17" w14:textId="43077A79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2324" w:type="dxa"/>
          </w:tcPr>
          <w:p w14:paraId="7AC0B3B4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4DBAE7F1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660E397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E07E5EF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00CBFA4" w14:textId="21A24BD3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1409B2" w14:paraId="7F5153AF" w14:textId="77777777" w:rsidTr="00751873">
        <w:tc>
          <w:tcPr>
            <w:tcW w:w="2324" w:type="dxa"/>
          </w:tcPr>
          <w:p w14:paraId="3A6971DD" w14:textId="38E4B0B3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324" w:type="dxa"/>
          </w:tcPr>
          <w:p w14:paraId="7A420F03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5346DD3A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0A1CCB7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A376FBB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BC63E4F" w14:textId="6A439612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1409B2" w14:paraId="22F5BB67" w14:textId="77777777" w:rsidTr="00751873">
        <w:tc>
          <w:tcPr>
            <w:tcW w:w="2324" w:type="dxa"/>
          </w:tcPr>
          <w:p w14:paraId="4DB1D562" w14:textId="2AEBE15C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2324" w:type="dxa"/>
          </w:tcPr>
          <w:p w14:paraId="3A53F2AF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4191F47F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75D8C92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AE68E1C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9E6B68A" w14:textId="3DE12820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1409B2" w14:paraId="081468BF" w14:textId="77777777" w:rsidTr="00751873">
        <w:tc>
          <w:tcPr>
            <w:tcW w:w="2324" w:type="dxa"/>
          </w:tcPr>
          <w:p w14:paraId="33880EBB" w14:textId="1DF38B46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2324" w:type="dxa"/>
          </w:tcPr>
          <w:p w14:paraId="05A9E704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62103814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34436E0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0AFA0087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3F2E3A8" w14:textId="01CD2992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1409B2" w14:paraId="32E3C1AB" w14:textId="77777777" w:rsidTr="00751873">
        <w:tc>
          <w:tcPr>
            <w:tcW w:w="2324" w:type="dxa"/>
          </w:tcPr>
          <w:p w14:paraId="71FD58B0" w14:textId="6E647CFB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2324" w:type="dxa"/>
          </w:tcPr>
          <w:p w14:paraId="1F403E5E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EA55B4F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8ACEAA0" w14:textId="668991F0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0CB1B898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903691A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1409B2" w14:paraId="2F7D9C3A" w14:textId="77777777" w:rsidTr="00751873">
        <w:tc>
          <w:tcPr>
            <w:tcW w:w="2324" w:type="dxa"/>
          </w:tcPr>
          <w:p w14:paraId="0F469AF2" w14:textId="5D2A7025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324" w:type="dxa"/>
          </w:tcPr>
          <w:p w14:paraId="22B2F29C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46120318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C0D80F1" w14:textId="46B095B4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6D18737E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5E138FB9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1409B2" w14:paraId="5304FCF7" w14:textId="77777777" w:rsidTr="00751873">
        <w:tc>
          <w:tcPr>
            <w:tcW w:w="2324" w:type="dxa"/>
          </w:tcPr>
          <w:p w14:paraId="30F60860" w14:textId="3A3E74DE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2324" w:type="dxa"/>
          </w:tcPr>
          <w:p w14:paraId="69AC1042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08F89576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438A8F68" w14:textId="7F6BFB58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35AC63D2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317E3D5E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1409B2" w14:paraId="59DE49EB" w14:textId="77777777" w:rsidTr="00751873">
        <w:tc>
          <w:tcPr>
            <w:tcW w:w="2324" w:type="dxa"/>
          </w:tcPr>
          <w:p w14:paraId="06CD8E4F" w14:textId="34D3B4AA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9</w:t>
            </w:r>
          </w:p>
        </w:tc>
        <w:tc>
          <w:tcPr>
            <w:tcW w:w="2324" w:type="dxa"/>
          </w:tcPr>
          <w:p w14:paraId="16D9305D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25211416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010C6198" w14:textId="6C9660D1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5308B047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0F5F6625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1409B2" w14:paraId="427059C1" w14:textId="77777777" w:rsidTr="00751873">
        <w:tc>
          <w:tcPr>
            <w:tcW w:w="2324" w:type="dxa"/>
          </w:tcPr>
          <w:p w14:paraId="051D1596" w14:textId="5BCFDD8D" w:rsidR="001409B2" w:rsidRDefault="00441464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</w:p>
        </w:tc>
        <w:tc>
          <w:tcPr>
            <w:tcW w:w="2324" w:type="dxa"/>
          </w:tcPr>
          <w:p w14:paraId="47D1C2D4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552C26B7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9D6234F" w14:textId="600D29E2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47154598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61BC564" w14:textId="77777777" w:rsidR="001409B2" w:rsidRDefault="001409B2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6CF63106" w14:textId="77777777" w:rsidTr="00751873">
        <w:tc>
          <w:tcPr>
            <w:tcW w:w="2324" w:type="dxa"/>
          </w:tcPr>
          <w:p w14:paraId="7FBF7744" w14:textId="342899B9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…</w:t>
            </w:r>
          </w:p>
        </w:tc>
        <w:tc>
          <w:tcPr>
            <w:tcW w:w="2324" w:type="dxa"/>
          </w:tcPr>
          <w:p w14:paraId="6F4F6D54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552212A5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73229C6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7A793EA2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25" w:type="dxa"/>
          </w:tcPr>
          <w:p w14:paraId="1864C56A" w14:textId="36C086A1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</w:tbl>
    <w:p w14:paraId="575DF750" w14:textId="77777777" w:rsidR="00751873" w:rsidRDefault="00751873" w:rsidP="008F7C31">
      <w:pPr>
        <w:rPr>
          <w:rFonts w:ascii="宋体" w:eastAsia="宋体" w:hAnsi="宋体" w:hint="eastAsia"/>
          <w:sz w:val="24"/>
          <w:szCs w:val="24"/>
        </w:rPr>
      </w:pPr>
    </w:p>
    <w:p w14:paraId="7CF1D654" w14:textId="1239CC3B" w:rsidR="005969D9" w:rsidRDefault="00926BC5" w:rsidP="008F7C31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测试不同传输模式下实际内容传输的下载速率</w:t>
      </w:r>
      <w:r w:rsidR="0081730C">
        <w:rPr>
          <w:rFonts w:ascii="宋体" w:eastAsia="宋体" w:hAnsi="宋体" w:hint="eastAsia"/>
          <w:sz w:val="24"/>
          <w:szCs w:val="24"/>
        </w:rPr>
        <w:t>（根据此表计算不同缓存方案的内容传输时延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399"/>
        <w:gridCol w:w="2299"/>
        <w:gridCol w:w="2350"/>
        <w:gridCol w:w="2350"/>
        <w:gridCol w:w="2300"/>
        <w:gridCol w:w="2250"/>
      </w:tblGrid>
      <w:tr w:rsidR="00751873" w14:paraId="0F666332" w14:textId="0868F6E2" w:rsidTr="00751873">
        <w:tc>
          <w:tcPr>
            <w:tcW w:w="2399" w:type="dxa"/>
          </w:tcPr>
          <w:p w14:paraId="0C18A9A1" w14:textId="2884306F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内容（I</w:t>
            </w:r>
            <w:r>
              <w:rPr>
                <w:rFonts w:ascii="宋体" w:eastAsia="宋体" w:hAnsi="宋体"/>
                <w:sz w:val="24"/>
                <w:szCs w:val="24"/>
              </w:rPr>
              <w:t>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）</w:t>
            </w:r>
          </w:p>
        </w:tc>
        <w:tc>
          <w:tcPr>
            <w:tcW w:w="2299" w:type="dxa"/>
          </w:tcPr>
          <w:p w14:paraId="29304DA5" w14:textId="01D8E8C5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内容大小（K</w:t>
            </w:r>
            <w:r>
              <w:rPr>
                <w:rFonts w:ascii="宋体" w:eastAsia="宋体" w:hAnsi="宋体"/>
                <w:sz w:val="24"/>
                <w:szCs w:val="24"/>
              </w:rPr>
              <w:t>B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）</w:t>
            </w:r>
          </w:p>
        </w:tc>
        <w:tc>
          <w:tcPr>
            <w:tcW w:w="2350" w:type="dxa"/>
          </w:tcPr>
          <w:p w14:paraId="3D1F89B5" w14:textId="7169720D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V2V</w:t>
            </w:r>
          </w:p>
        </w:tc>
        <w:tc>
          <w:tcPr>
            <w:tcW w:w="2350" w:type="dxa"/>
          </w:tcPr>
          <w:p w14:paraId="7DF2CBA1" w14:textId="75496264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V2R</w:t>
            </w:r>
          </w:p>
        </w:tc>
        <w:tc>
          <w:tcPr>
            <w:tcW w:w="2300" w:type="dxa"/>
          </w:tcPr>
          <w:p w14:paraId="667AC863" w14:textId="1551F2E8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V</w:t>
            </w:r>
            <w:r>
              <w:rPr>
                <w:rFonts w:ascii="宋体" w:eastAsia="宋体" w:hAnsi="宋体"/>
                <w:sz w:val="24"/>
                <w:szCs w:val="24"/>
              </w:rPr>
              <w:t>2RC</w:t>
            </w:r>
          </w:p>
        </w:tc>
        <w:tc>
          <w:tcPr>
            <w:tcW w:w="2250" w:type="dxa"/>
          </w:tcPr>
          <w:p w14:paraId="3DD403E2" w14:textId="0F1F9F17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V</w:t>
            </w:r>
            <w:r>
              <w:rPr>
                <w:rFonts w:ascii="宋体" w:eastAsia="宋体" w:hAnsi="宋体"/>
                <w:sz w:val="24"/>
                <w:szCs w:val="24"/>
              </w:rPr>
              <w:t>2P</w:t>
            </w:r>
          </w:p>
        </w:tc>
      </w:tr>
      <w:tr w:rsidR="00751873" w14:paraId="2E8112D8" w14:textId="09A5CF65" w:rsidTr="00751873">
        <w:tc>
          <w:tcPr>
            <w:tcW w:w="2399" w:type="dxa"/>
          </w:tcPr>
          <w:p w14:paraId="65F837D9" w14:textId="7242CE6A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299" w:type="dxa"/>
          </w:tcPr>
          <w:p w14:paraId="7E8372FE" w14:textId="5D38FF36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8</w:t>
            </w:r>
            <w:r>
              <w:rPr>
                <w:rFonts w:ascii="宋体" w:eastAsia="宋体" w:hAnsi="宋体"/>
                <w:sz w:val="24"/>
                <w:szCs w:val="24"/>
              </w:rPr>
              <w:t>968</w:t>
            </w:r>
          </w:p>
        </w:tc>
        <w:tc>
          <w:tcPr>
            <w:tcW w:w="2350" w:type="dxa"/>
          </w:tcPr>
          <w:p w14:paraId="13DF8172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0075BFF8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4052407F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39120473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27AAD739" w14:textId="03417072" w:rsidTr="00751873">
        <w:tc>
          <w:tcPr>
            <w:tcW w:w="2399" w:type="dxa"/>
          </w:tcPr>
          <w:p w14:paraId="28BCAB15" w14:textId="5B4527CB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299" w:type="dxa"/>
          </w:tcPr>
          <w:p w14:paraId="68FC0A76" w14:textId="19E77926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8</w:t>
            </w:r>
            <w:r>
              <w:rPr>
                <w:rFonts w:ascii="宋体" w:eastAsia="宋体" w:hAnsi="宋体"/>
                <w:sz w:val="24"/>
                <w:szCs w:val="24"/>
              </w:rPr>
              <w:t>973</w:t>
            </w:r>
          </w:p>
        </w:tc>
        <w:tc>
          <w:tcPr>
            <w:tcW w:w="2350" w:type="dxa"/>
          </w:tcPr>
          <w:p w14:paraId="282A35CC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765EA048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2737EDCF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00836F87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34C17D84" w14:textId="4D5A44AB" w:rsidTr="00751873">
        <w:tc>
          <w:tcPr>
            <w:tcW w:w="2399" w:type="dxa"/>
          </w:tcPr>
          <w:p w14:paraId="600F61F3" w14:textId="07146F64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3</w:t>
            </w:r>
          </w:p>
        </w:tc>
        <w:tc>
          <w:tcPr>
            <w:tcW w:w="2299" w:type="dxa"/>
          </w:tcPr>
          <w:p w14:paraId="492D829D" w14:textId="7931CD2F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045</w:t>
            </w:r>
          </w:p>
        </w:tc>
        <w:tc>
          <w:tcPr>
            <w:tcW w:w="2350" w:type="dxa"/>
          </w:tcPr>
          <w:p w14:paraId="71F8AAFB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6BC4593D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66A07550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1B092E8E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07206B8C" w14:textId="4A4BCD89" w:rsidTr="00751873">
        <w:tc>
          <w:tcPr>
            <w:tcW w:w="2399" w:type="dxa"/>
          </w:tcPr>
          <w:p w14:paraId="7DF909AA" w14:textId="3601FE3C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2299" w:type="dxa"/>
          </w:tcPr>
          <w:p w14:paraId="55F4C15B" w14:textId="3337D045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046</w:t>
            </w:r>
          </w:p>
        </w:tc>
        <w:tc>
          <w:tcPr>
            <w:tcW w:w="2350" w:type="dxa"/>
          </w:tcPr>
          <w:p w14:paraId="29AAB0FA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14543666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7DB796C8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5918D357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741108D7" w14:textId="287090E4" w:rsidTr="00751873">
        <w:tc>
          <w:tcPr>
            <w:tcW w:w="2399" w:type="dxa"/>
          </w:tcPr>
          <w:p w14:paraId="01CA9B20" w14:textId="0583126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2299" w:type="dxa"/>
          </w:tcPr>
          <w:p w14:paraId="54ADD61E" w14:textId="2B3AC47C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063</w:t>
            </w:r>
          </w:p>
        </w:tc>
        <w:tc>
          <w:tcPr>
            <w:tcW w:w="2350" w:type="dxa"/>
          </w:tcPr>
          <w:p w14:paraId="2BFC1F48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0248EA99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425C901A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01733DF8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7B205CBC" w14:textId="3D1CFCFB" w:rsidTr="00751873">
        <w:tc>
          <w:tcPr>
            <w:tcW w:w="2399" w:type="dxa"/>
          </w:tcPr>
          <w:p w14:paraId="4C8D1751" w14:textId="10659B4A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2299" w:type="dxa"/>
          </w:tcPr>
          <w:p w14:paraId="5BC457F7" w14:textId="3965783F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067</w:t>
            </w:r>
          </w:p>
        </w:tc>
        <w:tc>
          <w:tcPr>
            <w:tcW w:w="2350" w:type="dxa"/>
          </w:tcPr>
          <w:p w14:paraId="166F7AE5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4DCA66B4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68D2D41D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1C21F145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54C85571" w14:textId="5D3198F7" w:rsidTr="00751873">
        <w:tc>
          <w:tcPr>
            <w:tcW w:w="2399" w:type="dxa"/>
          </w:tcPr>
          <w:p w14:paraId="23929056" w14:textId="25031D42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7</w:t>
            </w:r>
          </w:p>
        </w:tc>
        <w:tc>
          <w:tcPr>
            <w:tcW w:w="2299" w:type="dxa"/>
          </w:tcPr>
          <w:p w14:paraId="48B7E66B" w14:textId="6C1E13F1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068</w:t>
            </w:r>
          </w:p>
        </w:tc>
        <w:tc>
          <w:tcPr>
            <w:tcW w:w="2350" w:type="dxa"/>
          </w:tcPr>
          <w:p w14:paraId="520F7308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5BCE3C8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2A7B3C62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52C61EB6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5E974DB8" w14:textId="159503F0" w:rsidTr="00751873">
        <w:tc>
          <w:tcPr>
            <w:tcW w:w="2399" w:type="dxa"/>
          </w:tcPr>
          <w:p w14:paraId="6EDA46EA" w14:textId="2F0C8AF6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8</w:t>
            </w:r>
          </w:p>
        </w:tc>
        <w:tc>
          <w:tcPr>
            <w:tcW w:w="2299" w:type="dxa"/>
          </w:tcPr>
          <w:p w14:paraId="46DF84AE" w14:textId="1C031386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075</w:t>
            </w:r>
          </w:p>
        </w:tc>
        <w:tc>
          <w:tcPr>
            <w:tcW w:w="2350" w:type="dxa"/>
          </w:tcPr>
          <w:p w14:paraId="07F1E2DA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65987E4A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2631C675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10C4BD2C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6A5BBBD6" w14:textId="6699F030" w:rsidTr="00751873">
        <w:tc>
          <w:tcPr>
            <w:tcW w:w="2399" w:type="dxa"/>
          </w:tcPr>
          <w:p w14:paraId="6D8D762A" w14:textId="0F3BD2C4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</w:p>
        </w:tc>
        <w:tc>
          <w:tcPr>
            <w:tcW w:w="2299" w:type="dxa"/>
          </w:tcPr>
          <w:p w14:paraId="66FB1FCB" w14:textId="575BA8A9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087</w:t>
            </w:r>
          </w:p>
        </w:tc>
        <w:tc>
          <w:tcPr>
            <w:tcW w:w="2350" w:type="dxa"/>
          </w:tcPr>
          <w:p w14:paraId="4AFF965F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4A389C5E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78D3A487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3AA04BE9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00EA0D66" w14:textId="328D07C1" w:rsidTr="00751873">
        <w:tc>
          <w:tcPr>
            <w:tcW w:w="2399" w:type="dxa"/>
          </w:tcPr>
          <w:p w14:paraId="5C41F70D" w14:textId="0711A5E5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</w:p>
        </w:tc>
        <w:tc>
          <w:tcPr>
            <w:tcW w:w="2299" w:type="dxa"/>
          </w:tcPr>
          <w:p w14:paraId="69AFA6A8" w14:textId="77E5EC13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155</w:t>
            </w:r>
          </w:p>
        </w:tc>
        <w:tc>
          <w:tcPr>
            <w:tcW w:w="2350" w:type="dxa"/>
          </w:tcPr>
          <w:p w14:paraId="12995B51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2050F590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5CE9658F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676F5658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751873" w14:paraId="3E722A85" w14:textId="35506901" w:rsidTr="00751873">
        <w:tc>
          <w:tcPr>
            <w:tcW w:w="2399" w:type="dxa"/>
          </w:tcPr>
          <w:p w14:paraId="2E10AB7E" w14:textId="23AC9C3C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  <w:tc>
          <w:tcPr>
            <w:tcW w:w="2299" w:type="dxa"/>
          </w:tcPr>
          <w:p w14:paraId="508FC569" w14:textId="5366B0AD" w:rsidR="00751873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157</w:t>
            </w:r>
          </w:p>
        </w:tc>
        <w:tc>
          <w:tcPr>
            <w:tcW w:w="2350" w:type="dxa"/>
          </w:tcPr>
          <w:p w14:paraId="36951ACF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11324846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510B6D6F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68D90894" w14:textId="77777777" w:rsidR="00751873" w:rsidRDefault="00751873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2713CE9E" w14:textId="77777777" w:rsidTr="00751873">
        <w:tc>
          <w:tcPr>
            <w:tcW w:w="2399" w:type="dxa"/>
          </w:tcPr>
          <w:p w14:paraId="2CDEF588" w14:textId="63133E50" w:rsidR="00926BC5" w:rsidRDefault="00926BC5" w:rsidP="00926BC5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2299" w:type="dxa"/>
          </w:tcPr>
          <w:p w14:paraId="007E3475" w14:textId="30217662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172</w:t>
            </w:r>
          </w:p>
        </w:tc>
        <w:tc>
          <w:tcPr>
            <w:tcW w:w="2350" w:type="dxa"/>
          </w:tcPr>
          <w:p w14:paraId="04AF1C03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4CD258B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3CA2173E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316266F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52572D6D" w14:textId="77777777" w:rsidTr="00751873">
        <w:tc>
          <w:tcPr>
            <w:tcW w:w="2399" w:type="dxa"/>
          </w:tcPr>
          <w:p w14:paraId="6799F8F2" w14:textId="6710F69A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299" w:type="dxa"/>
          </w:tcPr>
          <w:p w14:paraId="18F05AB2" w14:textId="022AE93C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178</w:t>
            </w:r>
          </w:p>
        </w:tc>
        <w:tc>
          <w:tcPr>
            <w:tcW w:w="2350" w:type="dxa"/>
          </w:tcPr>
          <w:p w14:paraId="57D41F0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7FB72A81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30E6845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166F9942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0461F4B2" w14:textId="77777777" w:rsidTr="00751873">
        <w:tc>
          <w:tcPr>
            <w:tcW w:w="2399" w:type="dxa"/>
          </w:tcPr>
          <w:p w14:paraId="7B48CCE8" w14:textId="49DC1E1A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2299" w:type="dxa"/>
          </w:tcPr>
          <w:p w14:paraId="32E9E8E0" w14:textId="0FF81285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189</w:t>
            </w:r>
          </w:p>
        </w:tc>
        <w:tc>
          <w:tcPr>
            <w:tcW w:w="2350" w:type="dxa"/>
          </w:tcPr>
          <w:p w14:paraId="5297B84F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21868DDC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41FCFE9F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21C1017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236E5E71" w14:textId="77777777" w:rsidTr="00751873">
        <w:tc>
          <w:tcPr>
            <w:tcW w:w="2399" w:type="dxa"/>
          </w:tcPr>
          <w:p w14:paraId="21EB174B" w14:textId="50AE5A1A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2299" w:type="dxa"/>
          </w:tcPr>
          <w:p w14:paraId="52E96FB0" w14:textId="359DDCBE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198</w:t>
            </w:r>
          </w:p>
        </w:tc>
        <w:tc>
          <w:tcPr>
            <w:tcW w:w="2350" w:type="dxa"/>
          </w:tcPr>
          <w:p w14:paraId="606E8BCD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0BF621A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7C759F8A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477660DA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724D808A" w14:textId="77777777" w:rsidTr="00751873">
        <w:tc>
          <w:tcPr>
            <w:tcW w:w="2399" w:type="dxa"/>
          </w:tcPr>
          <w:p w14:paraId="0564E313" w14:textId="24B8455D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2299" w:type="dxa"/>
          </w:tcPr>
          <w:p w14:paraId="0A67FDFD" w14:textId="09FDA5F5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215</w:t>
            </w:r>
          </w:p>
        </w:tc>
        <w:tc>
          <w:tcPr>
            <w:tcW w:w="2350" w:type="dxa"/>
          </w:tcPr>
          <w:p w14:paraId="52877B39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28F08E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345585E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4FFE8552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5B3AC90F" w14:textId="77777777" w:rsidTr="00751873">
        <w:tc>
          <w:tcPr>
            <w:tcW w:w="2399" w:type="dxa"/>
          </w:tcPr>
          <w:p w14:paraId="2E5D2344" w14:textId="47524970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299" w:type="dxa"/>
          </w:tcPr>
          <w:p w14:paraId="461EA79E" w14:textId="216719C3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218</w:t>
            </w:r>
          </w:p>
        </w:tc>
        <w:tc>
          <w:tcPr>
            <w:tcW w:w="2350" w:type="dxa"/>
          </w:tcPr>
          <w:p w14:paraId="21112FEB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2B6803D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5068352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48CC2881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2762C642" w14:textId="77777777" w:rsidTr="00751873">
        <w:tc>
          <w:tcPr>
            <w:tcW w:w="2399" w:type="dxa"/>
          </w:tcPr>
          <w:p w14:paraId="528E19FF" w14:textId="0F774E7B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2299" w:type="dxa"/>
          </w:tcPr>
          <w:p w14:paraId="30881C56" w14:textId="3D1BD4BA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234</w:t>
            </w:r>
          </w:p>
        </w:tc>
        <w:tc>
          <w:tcPr>
            <w:tcW w:w="2350" w:type="dxa"/>
          </w:tcPr>
          <w:p w14:paraId="70B3DAC4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EDC9501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2F4D0E52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3A2B3A2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61A8873C" w14:textId="77777777" w:rsidTr="00751873">
        <w:tc>
          <w:tcPr>
            <w:tcW w:w="2399" w:type="dxa"/>
          </w:tcPr>
          <w:p w14:paraId="628B75FA" w14:textId="7F15558C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9</w:t>
            </w:r>
          </w:p>
        </w:tc>
        <w:tc>
          <w:tcPr>
            <w:tcW w:w="2299" w:type="dxa"/>
          </w:tcPr>
          <w:p w14:paraId="1B39DAA7" w14:textId="14F127CC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243</w:t>
            </w:r>
          </w:p>
        </w:tc>
        <w:tc>
          <w:tcPr>
            <w:tcW w:w="2350" w:type="dxa"/>
          </w:tcPr>
          <w:p w14:paraId="1586028D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511C9272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502AF43B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1AE86CF4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55D0B99F" w14:textId="77777777" w:rsidTr="00751873">
        <w:tc>
          <w:tcPr>
            <w:tcW w:w="2399" w:type="dxa"/>
          </w:tcPr>
          <w:p w14:paraId="74685CA8" w14:textId="72F3B186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</w:p>
        </w:tc>
        <w:tc>
          <w:tcPr>
            <w:tcW w:w="2299" w:type="dxa"/>
          </w:tcPr>
          <w:p w14:paraId="62B78573" w14:textId="3CC3185F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285</w:t>
            </w:r>
          </w:p>
        </w:tc>
        <w:tc>
          <w:tcPr>
            <w:tcW w:w="2350" w:type="dxa"/>
          </w:tcPr>
          <w:p w14:paraId="358786B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2B46D5B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5781CE22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29CDC379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7682D234" w14:textId="77777777" w:rsidTr="00751873">
        <w:tc>
          <w:tcPr>
            <w:tcW w:w="2399" w:type="dxa"/>
          </w:tcPr>
          <w:p w14:paraId="3B4811AB" w14:textId="17E07BDA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  <w:tc>
          <w:tcPr>
            <w:tcW w:w="2299" w:type="dxa"/>
          </w:tcPr>
          <w:p w14:paraId="56DA9760" w14:textId="0491BF1F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344</w:t>
            </w:r>
          </w:p>
        </w:tc>
        <w:tc>
          <w:tcPr>
            <w:tcW w:w="2350" w:type="dxa"/>
          </w:tcPr>
          <w:p w14:paraId="1AEE17F1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B1938C4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51A3843B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09149AC9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2A71F618" w14:textId="77777777" w:rsidTr="00751873">
        <w:tc>
          <w:tcPr>
            <w:tcW w:w="2399" w:type="dxa"/>
          </w:tcPr>
          <w:p w14:paraId="6AAADB3E" w14:textId="7945C761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2299" w:type="dxa"/>
          </w:tcPr>
          <w:p w14:paraId="37A9C831" w14:textId="3926AEBC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345</w:t>
            </w:r>
          </w:p>
        </w:tc>
        <w:tc>
          <w:tcPr>
            <w:tcW w:w="2350" w:type="dxa"/>
          </w:tcPr>
          <w:p w14:paraId="0771E482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758078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47247CC9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5DD40934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45127838" w14:textId="77777777" w:rsidTr="00751873">
        <w:tc>
          <w:tcPr>
            <w:tcW w:w="2399" w:type="dxa"/>
          </w:tcPr>
          <w:p w14:paraId="46565B63" w14:textId="40D51174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299" w:type="dxa"/>
          </w:tcPr>
          <w:p w14:paraId="79FCAE9E" w14:textId="39DBFA9B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367</w:t>
            </w:r>
          </w:p>
        </w:tc>
        <w:tc>
          <w:tcPr>
            <w:tcW w:w="2350" w:type="dxa"/>
          </w:tcPr>
          <w:p w14:paraId="6DC3D271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0C6D1A63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5099F9A4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3E0AF2D4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6A71EA81" w14:textId="77777777" w:rsidTr="00751873">
        <w:tc>
          <w:tcPr>
            <w:tcW w:w="2399" w:type="dxa"/>
          </w:tcPr>
          <w:p w14:paraId="088CB158" w14:textId="55AD5805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2299" w:type="dxa"/>
          </w:tcPr>
          <w:p w14:paraId="187C3398" w14:textId="461EFF6E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402</w:t>
            </w:r>
          </w:p>
        </w:tc>
        <w:tc>
          <w:tcPr>
            <w:tcW w:w="2350" w:type="dxa"/>
          </w:tcPr>
          <w:p w14:paraId="6FD411A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5B61FCA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26EE666B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22DBEF24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2AB02407" w14:textId="77777777" w:rsidTr="00751873">
        <w:tc>
          <w:tcPr>
            <w:tcW w:w="2399" w:type="dxa"/>
          </w:tcPr>
          <w:p w14:paraId="07DC816C" w14:textId="5A9C8EAD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2299" w:type="dxa"/>
          </w:tcPr>
          <w:p w14:paraId="315DB24D" w14:textId="45C4088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411</w:t>
            </w:r>
          </w:p>
        </w:tc>
        <w:tc>
          <w:tcPr>
            <w:tcW w:w="2350" w:type="dxa"/>
          </w:tcPr>
          <w:p w14:paraId="728DF1F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4A87665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476E1602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654F34F9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1F9720FD" w14:textId="77777777" w:rsidTr="00751873">
        <w:tc>
          <w:tcPr>
            <w:tcW w:w="2399" w:type="dxa"/>
          </w:tcPr>
          <w:p w14:paraId="10F6F629" w14:textId="6808FF16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2299" w:type="dxa"/>
          </w:tcPr>
          <w:p w14:paraId="6D4E4B33" w14:textId="1F2DE50B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426</w:t>
            </w:r>
          </w:p>
        </w:tc>
        <w:tc>
          <w:tcPr>
            <w:tcW w:w="2350" w:type="dxa"/>
          </w:tcPr>
          <w:p w14:paraId="6FA7C83A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12B95E12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6C5A9BE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6B1BABB5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58543C9F" w14:textId="77777777" w:rsidTr="00751873">
        <w:tc>
          <w:tcPr>
            <w:tcW w:w="2399" w:type="dxa"/>
          </w:tcPr>
          <w:p w14:paraId="2B89E659" w14:textId="6D847AE3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299" w:type="dxa"/>
          </w:tcPr>
          <w:p w14:paraId="6456A944" w14:textId="4A10DAE0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439</w:t>
            </w:r>
          </w:p>
        </w:tc>
        <w:tc>
          <w:tcPr>
            <w:tcW w:w="2350" w:type="dxa"/>
          </w:tcPr>
          <w:p w14:paraId="6BA873BC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86CF1ED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4689EA0A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33E44C6A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72EF5B04" w14:textId="77777777" w:rsidTr="00751873">
        <w:tc>
          <w:tcPr>
            <w:tcW w:w="2399" w:type="dxa"/>
          </w:tcPr>
          <w:p w14:paraId="6F153DB3" w14:textId="4BF2D1E6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2299" w:type="dxa"/>
          </w:tcPr>
          <w:p w14:paraId="1CECE215" w14:textId="5183C8F4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451</w:t>
            </w:r>
          </w:p>
        </w:tc>
        <w:tc>
          <w:tcPr>
            <w:tcW w:w="2350" w:type="dxa"/>
          </w:tcPr>
          <w:p w14:paraId="46AA0264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032A8A1A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1200BDC5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417CFC7F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301CE51B" w14:textId="77777777" w:rsidTr="00751873">
        <w:tc>
          <w:tcPr>
            <w:tcW w:w="2399" w:type="dxa"/>
          </w:tcPr>
          <w:p w14:paraId="40AB936E" w14:textId="589E3F55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9</w:t>
            </w:r>
          </w:p>
        </w:tc>
        <w:tc>
          <w:tcPr>
            <w:tcW w:w="2299" w:type="dxa"/>
          </w:tcPr>
          <w:p w14:paraId="1143AF81" w14:textId="6D859489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473</w:t>
            </w:r>
          </w:p>
        </w:tc>
        <w:tc>
          <w:tcPr>
            <w:tcW w:w="2350" w:type="dxa"/>
          </w:tcPr>
          <w:p w14:paraId="6CB09D0F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4E86474D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106A42BF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578F50D5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468E4341" w14:textId="77777777" w:rsidTr="00751873">
        <w:tc>
          <w:tcPr>
            <w:tcW w:w="2399" w:type="dxa"/>
          </w:tcPr>
          <w:p w14:paraId="47C0580A" w14:textId="2C90D5F4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</w:p>
        </w:tc>
        <w:tc>
          <w:tcPr>
            <w:tcW w:w="2299" w:type="dxa"/>
          </w:tcPr>
          <w:p w14:paraId="38FE621B" w14:textId="1C47CFFE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486</w:t>
            </w:r>
          </w:p>
        </w:tc>
        <w:tc>
          <w:tcPr>
            <w:tcW w:w="2350" w:type="dxa"/>
          </w:tcPr>
          <w:p w14:paraId="120683EC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1EFFAD9B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51B3E7FA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7DD7456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734F67A3" w14:textId="77777777" w:rsidTr="00751873">
        <w:tc>
          <w:tcPr>
            <w:tcW w:w="2399" w:type="dxa"/>
          </w:tcPr>
          <w:p w14:paraId="294FE2C2" w14:textId="249983F5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  <w:tc>
          <w:tcPr>
            <w:tcW w:w="2299" w:type="dxa"/>
          </w:tcPr>
          <w:p w14:paraId="78BAF694" w14:textId="76AB9162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494</w:t>
            </w:r>
          </w:p>
        </w:tc>
        <w:tc>
          <w:tcPr>
            <w:tcW w:w="2350" w:type="dxa"/>
          </w:tcPr>
          <w:p w14:paraId="37927E42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0A02727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1AECD89B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0B3E625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743B2199" w14:textId="77777777" w:rsidTr="00751873">
        <w:tc>
          <w:tcPr>
            <w:tcW w:w="2399" w:type="dxa"/>
          </w:tcPr>
          <w:p w14:paraId="1D829995" w14:textId="2349A39F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2299" w:type="dxa"/>
          </w:tcPr>
          <w:p w14:paraId="364ABD46" w14:textId="69B6D0B1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505</w:t>
            </w:r>
          </w:p>
        </w:tc>
        <w:tc>
          <w:tcPr>
            <w:tcW w:w="2350" w:type="dxa"/>
          </w:tcPr>
          <w:p w14:paraId="6C4BFF9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A9949E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25B4FB1C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2B1232FF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0B351567" w14:textId="77777777" w:rsidTr="00751873">
        <w:tc>
          <w:tcPr>
            <w:tcW w:w="2399" w:type="dxa"/>
          </w:tcPr>
          <w:p w14:paraId="4B58B258" w14:textId="1610B35B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299" w:type="dxa"/>
          </w:tcPr>
          <w:p w14:paraId="24BEB9BB" w14:textId="253C3F89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530</w:t>
            </w:r>
          </w:p>
        </w:tc>
        <w:tc>
          <w:tcPr>
            <w:tcW w:w="2350" w:type="dxa"/>
          </w:tcPr>
          <w:p w14:paraId="43E7F3A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47B3AC4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768A36A9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2F5FD9D9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20FB381C" w14:textId="77777777" w:rsidTr="00751873">
        <w:tc>
          <w:tcPr>
            <w:tcW w:w="2399" w:type="dxa"/>
          </w:tcPr>
          <w:p w14:paraId="222524FD" w14:textId="12D3AA43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2299" w:type="dxa"/>
          </w:tcPr>
          <w:p w14:paraId="0608CAB7" w14:textId="02610504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550</w:t>
            </w:r>
          </w:p>
        </w:tc>
        <w:tc>
          <w:tcPr>
            <w:tcW w:w="2350" w:type="dxa"/>
          </w:tcPr>
          <w:p w14:paraId="1A5588ED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5E72B9A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7248EF11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7308503D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3E16F6DE" w14:textId="77777777" w:rsidTr="00751873">
        <w:tc>
          <w:tcPr>
            <w:tcW w:w="2399" w:type="dxa"/>
          </w:tcPr>
          <w:p w14:paraId="25CC4A36" w14:textId="349CAD32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2299" w:type="dxa"/>
          </w:tcPr>
          <w:p w14:paraId="2947B496" w14:textId="1124CC26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571</w:t>
            </w:r>
          </w:p>
        </w:tc>
        <w:tc>
          <w:tcPr>
            <w:tcW w:w="2350" w:type="dxa"/>
          </w:tcPr>
          <w:p w14:paraId="3EE7B675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5A4F89C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3865B159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30516831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64C71252" w14:textId="77777777" w:rsidTr="00751873">
        <w:tc>
          <w:tcPr>
            <w:tcW w:w="2399" w:type="dxa"/>
          </w:tcPr>
          <w:p w14:paraId="17ADA051" w14:textId="012D0858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2299" w:type="dxa"/>
          </w:tcPr>
          <w:p w14:paraId="7AEC0C7A" w14:textId="2F5AFEC4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578</w:t>
            </w:r>
          </w:p>
        </w:tc>
        <w:tc>
          <w:tcPr>
            <w:tcW w:w="2350" w:type="dxa"/>
          </w:tcPr>
          <w:p w14:paraId="4CA7A85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56F213E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1FF28041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352EF05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26DD1249" w14:textId="77777777" w:rsidTr="00751873">
        <w:tc>
          <w:tcPr>
            <w:tcW w:w="2399" w:type="dxa"/>
          </w:tcPr>
          <w:p w14:paraId="0EB4159D" w14:textId="704C5122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299" w:type="dxa"/>
          </w:tcPr>
          <w:p w14:paraId="2DADE853" w14:textId="59D6D6DA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583</w:t>
            </w:r>
          </w:p>
        </w:tc>
        <w:tc>
          <w:tcPr>
            <w:tcW w:w="2350" w:type="dxa"/>
          </w:tcPr>
          <w:p w14:paraId="03B68C2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0D2B5909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53036FD5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45E615BF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7AFB7221" w14:textId="77777777" w:rsidTr="00751873">
        <w:tc>
          <w:tcPr>
            <w:tcW w:w="2399" w:type="dxa"/>
          </w:tcPr>
          <w:p w14:paraId="54D2CDEA" w14:textId="1253D1E4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2299" w:type="dxa"/>
          </w:tcPr>
          <w:p w14:paraId="36326A11" w14:textId="54248F88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591</w:t>
            </w:r>
          </w:p>
        </w:tc>
        <w:tc>
          <w:tcPr>
            <w:tcW w:w="2350" w:type="dxa"/>
          </w:tcPr>
          <w:p w14:paraId="471BE2C5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13D77C2E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4CC3B7AB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0B69F57D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1D83DEF7" w14:textId="77777777" w:rsidTr="00751873">
        <w:tc>
          <w:tcPr>
            <w:tcW w:w="2399" w:type="dxa"/>
          </w:tcPr>
          <w:p w14:paraId="136F2B33" w14:textId="260F4B6A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>9</w:t>
            </w:r>
          </w:p>
        </w:tc>
        <w:tc>
          <w:tcPr>
            <w:tcW w:w="2299" w:type="dxa"/>
          </w:tcPr>
          <w:p w14:paraId="2AD90FCE" w14:textId="0FEBA561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611</w:t>
            </w:r>
          </w:p>
        </w:tc>
        <w:tc>
          <w:tcPr>
            <w:tcW w:w="2350" w:type="dxa"/>
          </w:tcPr>
          <w:p w14:paraId="6440283A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0C542379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12E189BD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716DD4A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3438931C" w14:textId="77777777" w:rsidTr="00751873">
        <w:tc>
          <w:tcPr>
            <w:tcW w:w="2399" w:type="dxa"/>
          </w:tcPr>
          <w:p w14:paraId="6FAA81E4" w14:textId="545B75FC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</w:p>
        </w:tc>
        <w:tc>
          <w:tcPr>
            <w:tcW w:w="2299" w:type="dxa"/>
          </w:tcPr>
          <w:p w14:paraId="7B45EAF5" w14:textId="45478993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611</w:t>
            </w:r>
          </w:p>
        </w:tc>
        <w:tc>
          <w:tcPr>
            <w:tcW w:w="2350" w:type="dxa"/>
          </w:tcPr>
          <w:p w14:paraId="4453AA5F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58BBD19B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38651202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1870A362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4F056571" w14:textId="77777777" w:rsidTr="00751873">
        <w:tc>
          <w:tcPr>
            <w:tcW w:w="2399" w:type="dxa"/>
          </w:tcPr>
          <w:p w14:paraId="03263845" w14:textId="0DBA1998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  <w:tc>
          <w:tcPr>
            <w:tcW w:w="2299" w:type="dxa"/>
          </w:tcPr>
          <w:p w14:paraId="6C49598C" w14:textId="3C6AC3F4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644</w:t>
            </w:r>
          </w:p>
        </w:tc>
        <w:tc>
          <w:tcPr>
            <w:tcW w:w="2350" w:type="dxa"/>
          </w:tcPr>
          <w:p w14:paraId="54FD4FB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14E6FF3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7CD9802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3F162139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05F52565" w14:textId="77777777" w:rsidTr="00751873">
        <w:tc>
          <w:tcPr>
            <w:tcW w:w="2399" w:type="dxa"/>
          </w:tcPr>
          <w:p w14:paraId="6681FA94" w14:textId="0FAABAF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2299" w:type="dxa"/>
          </w:tcPr>
          <w:p w14:paraId="2376F362" w14:textId="4E7BB4F5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651</w:t>
            </w:r>
          </w:p>
        </w:tc>
        <w:tc>
          <w:tcPr>
            <w:tcW w:w="2350" w:type="dxa"/>
          </w:tcPr>
          <w:p w14:paraId="2563B47F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7D1020F5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6ECD596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56EABA2D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6937B672" w14:textId="77777777" w:rsidTr="00751873">
        <w:tc>
          <w:tcPr>
            <w:tcW w:w="2399" w:type="dxa"/>
          </w:tcPr>
          <w:p w14:paraId="0C8085D8" w14:textId="7DFF4D2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299" w:type="dxa"/>
          </w:tcPr>
          <w:p w14:paraId="399B7947" w14:textId="2BE2B765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657</w:t>
            </w:r>
          </w:p>
        </w:tc>
        <w:tc>
          <w:tcPr>
            <w:tcW w:w="2350" w:type="dxa"/>
          </w:tcPr>
          <w:p w14:paraId="1C88600B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6D9469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4875B1FF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663A64BE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5A3370A3" w14:textId="77777777" w:rsidTr="00751873">
        <w:tc>
          <w:tcPr>
            <w:tcW w:w="2399" w:type="dxa"/>
          </w:tcPr>
          <w:p w14:paraId="65C8FD2D" w14:textId="17E2EB9C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</w:t>
            </w:r>
          </w:p>
        </w:tc>
        <w:tc>
          <w:tcPr>
            <w:tcW w:w="2299" w:type="dxa"/>
          </w:tcPr>
          <w:p w14:paraId="6AA584DB" w14:textId="2D7FE9A1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677</w:t>
            </w:r>
          </w:p>
        </w:tc>
        <w:tc>
          <w:tcPr>
            <w:tcW w:w="2350" w:type="dxa"/>
          </w:tcPr>
          <w:p w14:paraId="6AE6B9C5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071B035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14819BA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4B3C0FB5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13474EE2" w14:textId="77777777" w:rsidTr="00751873">
        <w:tc>
          <w:tcPr>
            <w:tcW w:w="2399" w:type="dxa"/>
          </w:tcPr>
          <w:p w14:paraId="64F0A587" w14:textId="736FC0B4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2299" w:type="dxa"/>
          </w:tcPr>
          <w:p w14:paraId="7F0B158A" w14:textId="27741FDB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684</w:t>
            </w:r>
          </w:p>
        </w:tc>
        <w:tc>
          <w:tcPr>
            <w:tcW w:w="2350" w:type="dxa"/>
          </w:tcPr>
          <w:p w14:paraId="674645BE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0DEE788C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10934344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7C88483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03FF7971" w14:textId="77777777" w:rsidTr="00751873">
        <w:tc>
          <w:tcPr>
            <w:tcW w:w="2399" w:type="dxa"/>
          </w:tcPr>
          <w:p w14:paraId="38B21CA5" w14:textId="470C3CC8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2299" w:type="dxa"/>
          </w:tcPr>
          <w:p w14:paraId="2401C447" w14:textId="7CB255F3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689</w:t>
            </w:r>
          </w:p>
        </w:tc>
        <w:tc>
          <w:tcPr>
            <w:tcW w:w="2350" w:type="dxa"/>
          </w:tcPr>
          <w:p w14:paraId="72D3A591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C839A5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1FC506C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64A0B2FD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56657C66" w14:textId="77777777" w:rsidTr="00751873">
        <w:tc>
          <w:tcPr>
            <w:tcW w:w="2399" w:type="dxa"/>
          </w:tcPr>
          <w:p w14:paraId="57F15C0B" w14:textId="6A149C0E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299" w:type="dxa"/>
          </w:tcPr>
          <w:p w14:paraId="616505FC" w14:textId="126C470B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704</w:t>
            </w:r>
          </w:p>
        </w:tc>
        <w:tc>
          <w:tcPr>
            <w:tcW w:w="2350" w:type="dxa"/>
          </w:tcPr>
          <w:p w14:paraId="7BA3754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48D711BD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7DD05DB1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3DA74DEE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41D0D59B" w14:textId="77777777" w:rsidTr="00751873">
        <w:tc>
          <w:tcPr>
            <w:tcW w:w="2399" w:type="dxa"/>
          </w:tcPr>
          <w:p w14:paraId="0E1892A6" w14:textId="11E9A1F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8</w:t>
            </w:r>
          </w:p>
        </w:tc>
        <w:tc>
          <w:tcPr>
            <w:tcW w:w="2299" w:type="dxa"/>
          </w:tcPr>
          <w:p w14:paraId="5FBEA0A0" w14:textId="7EDAA9F2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711</w:t>
            </w:r>
          </w:p>
        </w:tc>
        <w:tc>
          <w:tcPr>
            <w:tcW w:w="2350" w:type="dxa"/>
          </w:tcPr>
          <w:p w14:paraId="2F250E6A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3BA6CEC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0956783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554E8F0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292B62AD" w14:textId="77777777" w:rsidTr="00751873">
        <w:tc>
          <w:tcPr>
            <w:tcW w:w="2399" w:type="dxa"/>
          </w:tcPr>
          <w:p w14:paraId="0DB81A74" w14:textId="318117D1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9</w:t>
            </w:r>
          </w:p>
        </w:tc>
        <w:tc>
          <w:tcPr>
            <w:tcW w:w="2299" w:type="dxa"/>
          </w:tcPr>
          <w:p w14:paraId="6ADB96AD" w14:textId="30A611C8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758</w:t>
            </w:r>
          </w:p>
        </w:tc>
        <w:tc>
          <w:tcPr>
            <w:tcW w:w="2350" w:type="dxa"/>
          </w:tcPr>
          <w:p w14:paraId="05305014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297CD207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34922A50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666E1BBF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926BC5" w14:paraId="0076AE81" w14:textId="77777777" w:rsidTr="00751873">
        <w:tc>
          <w:tcPr>
            <w:tcW w:w="2399" w:type="dxa"/>
          </w:tcPr>
          <w:p w14:paraId="647323D1" w14:textId="5EC2A0CE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</w:p>
        </w:tc>
        <w:tc>
          <w:tcPr>
            <w:tcW w:w="2299" w:type="dxa"/>
          </w:tcPr>
          <w:p w14:paraId="3031E6BD" w14:textId="2F3DCE6D" w:rsidR="00926BC5" w:rsidRDefault="00137AA1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9</w:t>
            </w:r>
            <w:r>
              <w:rPr>
                <w:rFonts w:ascii="宋体" w:eastAsia="宋体" w:hAnsi="宋体"/>
                <w:sz w:val="24"/>
                <w:szCs w:val="24"/>
              </w:rPr>
              <w:t>790</w:t>
            </w:r>
          </w:p>
        </w:tc>
        <w:tc>
          <w:tcPr>
            <w:tcW w:w="2350" w:type="dxa"/>
          </w:tcPr>
          <w:p w14:paraId="056DA40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50" w:type="dxa"/>
          </w:tcPr>
          <w:p w14:paraId="5A3A38F8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300" w:type="dxa"/>
          </w:tcPr>
          <w:p w14:paraId="06A8642E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2250" w:type="dxa"/>
          </w:tcPr>
          <w:p w14:paraId="0517E346" w14:textId="77777777" w:rsidR="00926BC5" w:rsidRDefault="00926BC5" w:rsidP="008F7C31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</w:tbl>
    <w:p w14:paraId="1BD0BF7B" w14:textId="77777777" w:rsidR="00751873" w:rsidRPr="008F7C31" w:rsidRDefault="00751873" w:rsidP="008F7C31">
      <w:pPr>
        <w:rPr>
          <w:rFonts w:ascii="宋体" w:eastAsia="宋体" w:hAnsi="宋体" w:hint="eastAsia"/>
          <w:sz w:val="24"/>
          <w:szCs w:val="24"/>
        </w:rPr>
      </w:pPr>
    </w:p>
    <w:p w14:paraId="79E09CD5" w14:textId="38ED8945" w:rsidR="008F7C31" w:rsidRPr="00DC08FD" w:rsidRDefault="00DC08FD" w:rsidP="008F7C31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object w:dxaOrig="13936" w:dyaOrig="7710" w14:anchorId="21717F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696.4pt;height:386.05pt" o:ole="">
            <v:imagedata r:id="rId7" o:title=""/>
          </v:shape>
          <o:OLEObject Type="Embed" ProgID="Visio.Drawing.15" ShapeID="_x0000_i1038" DrawAspect="Content" ObjectID="_1665925986" r:id="rId8"/>
        </w:object>
      </w:r>
    </w:p>
    <w:sectPr w:rsidR="008F7C31" w:rsidRPr="00DC08FD" w:rsidSect="008F7C31">
      <w:headerReference w:type="even" r:id="rId9"/>
      <w:headerReference w:type="default" r:id="rId10"/>
      <w:pgSz w:w="16838" w:h="11906" w:orient="landscape"/>
      <w:pgMar w:top="1800" w:right="1440" w:bottom="1800" w:left="1440" w:header="851" w:footer="992" w:gutter="0"/>
      <w:cols w:space="425"/>
      <w:docGrid w:type="lines" w:linePitch="317" w:charSpace="609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170">
      <wne:fci wne:fciName="FormattingProperties" wne:swArg="0000"/>
    </wne:keymap>
    <wne:keymap wne:kcmPrimary="0230">
      <wne:fci wne:fciName="OpenOrCloseUpPara" wne:swArg="0000"/>
    </wne:keymap>
    <wne:keymap wne:kcmPrimary="0232">
      <wne:fci wne:fciName="SpacePara2" wne:swArg="0000"/>
    </wne:keymap>
    <wne:keymap wne:kcmPrimary="0235">
      <wne:fci wne:fciName="SpacePara15" wne:swArg="0000"/>
    </wne:keymap>
    <wne:keymap wne:kcmPrimary="02DB">
      <wne:fci wne:fciName="ShrinkFontOnePoint" wne:swArg="0000"/>
    </wne:keymap>
    <wne:keymap wne:kcmPrimary="02DD">
      <wne:fci wne:fciName="GrowFontOnePoint" wne:swArg="0000"/>
    </wne:keymap>
    <wne:keymap wne:kcmPrimary="0346">
      <wne:fci wne:fciName="Font" wne:swArg="0000"/>
    </wne:keymap>
    <wne:keymap wne:kcmPrimary="0631">
      <wne:fci wne:fciName="ApplyHeading1" wne:swArg="0000"/>
    </wne:keymap>
    <wne:keymap wne:kcmPrimary="0632">
      <wne:fci wne:fciName="ApplyHeading2" wne:swArg="0000"/>
    </wne:keymap>
    <wne:keymap wne:kcmPrimary="0633">
      <wne:fci wne:fciName="ApplyHeading3" wne:swArg="0000"/>
    </wne:keymap>
  </wne:keymap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88303A5" w14:textId="77777777" w:rsidR="00BB0915" w:rsidRDefault="00BB0915" w:rsidP="00DC08FD">
      <w:r>
        <w:separator/>
      </w:r>
    </w:p>
  </w:endnote>
  <w:endnote w:type="continuationSeparator" w:id="0">
    <w:p w14:paraId="5EFFC01D" w14:textId="77777777" w:rsidR="00BB0915" w:rsidRDefault="00BB0915" w:rsidP="00DC08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176966" w14:textId="77777777" w:rsidR="00BB0915" w:rsidRDefault="00BB0915" w:rsidP="00DC08FD">
      <w:r>
        <w:separator/>
      </w:r>
    </w:p>
  </w:footnote>
  <w:footnote w:type="continuationSeparator" w:id="0">
    <w:p w14:paraId="5DBCDA09" w14:textId="77777777" w:rsidR="00BB0915" w:rsidRDefault="00BB0915" w:rsidP="00DC08F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CC0ACA" w14:textId="77777777" w:rsidR="008F7C31" w:rsidRDefault="008F7C31" w:rsidP="008F7C31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2BDEDB0" w14:textId="77777777" w:rsidR="008F7C31" w:rsidRDefault="008F7C31" w:rsidP="008F7C31">
    <w:pPr>
      <w:pStyle w:val="a3"/>
      <w:pBdr>
        <w:bottom w:val="none" w:sz="0" w:space="0" w:color="auto"/>
      </w:pBdr>
      <w:jc w:val="both"/>
      <w:rPr>
        <w:rFonts w:hint="eastAsia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HorizontalSpacing w:val="213"/>
  <w:drawingGridVerticalSpacing w:val="317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1BA6"/>
    <w:rsid w:val="00137AA1"/>
    <w:rsid w:val="001409B2"/>
    <w:rsid w:val="00441464"/>
    <w:rsid w:val="00564A56"/>
    <w:rsid w:val="005969D9"/>
    <w:rsid w:val="0063231E"/>
    <w:rsid w:val="0066781F"/>
    <w:rsid w:val="00732791"/>
    <w:rsid w:val="00751873"/>
    <w:rsid w:val="0081730C"/>
    <w:rsid w:val="008D04C2"/>
    <w:rsid w:val="008F7C31"/>
    <w:rsid w:val="00926BC5"/>
    <w:rsid w:val="00961BA6"/>
    <w:rsid w:val="00BB0915"/>
    <w:rsid w:val="00D31B12"/>
    <w:rsid w:val="00DC08FD"/>
    <w:rsid w:val="00DC56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6D1DEA"/>
  <w15:chartTrackingRefBased/>
  <w15:docId w15:val="{5616482D-4BD5-4CE9-84B2-F44F3D36A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08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08F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08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08FD"/>
    <w:rPr>
      <w:sz w:val="18"/>
      <w:szCs w:val="18"/>
    </w:rPr>
  </w:style>
  <w:style w:type="table" w:styleId="a7">
    <w:name w:val="Table Grid"/>
    <w:basedOn w:val="a1"/>
    <w:uiPriority w:val="39"/>
    <w:rsid w:val="005969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5</Pages>
  <Words>190</Words>
  <Characters>1089</Characters>
  <Application>Microsoft Office Word</Application>
  <DocSecurity>0</DocSecurity>
  <Lines>9</Lines>
  <Paragraphs>2</Paragraphs>
  <ScaleCrop>false</ScaleCrop>
  <Company/>
  <LinksUpToDate>false</LinksUpToDate>
  <CharactersWithSpaces>1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ezheng</dc:creator>
  <cp:keywords/>
  <dc:description/>
  <cp:lastModifiedBy>xuezheng</cp:lastModifiedBy>
  <cp:revision>5</cp:revision>
  <dcterms:created xsi:type="dcterms:W3CDTF">2020-11-03T02:17:00Z</dcterms:created>
  <dcterms:modified xsi:type="dcterms:W3CDTF">2020-11-03T08:27:00Z</dcterms:modified>
</cp:coreProperties>
</file>